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3B35C5BD" w:rsidR="00FF1751" w:rsidRDefault="009C1D36">
      <w:bookmarkStart w:id="0" w:name="_GoBack"/>
      <w:bookmarkEnd w:id="0"/>
      <w:r>
        <w:rPr>
          <w:noProof/>
        </w:rPr>
        <w:object w:dxaOrig="1440" w:dyaOrig="1440" w14:anchorId="12227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6.25pt;margin-top:45pt;width:338.25pt;height:419.2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2055191" r:id="rId5"/>
        </w:object>
      </w:r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68B1E141">
                <wp:simplePos x="0" y="0"/>
                <wp:positionH relativeFrom="margin">
                  <wp:posOffset>2114550</wp:posOffset>
                </wp:positionH>
                <wp:positionV relativeFrom="paragraph">
                  <wp:posOffset>19050</wp:posOffset>
                </wp:positionV>
                <wp:extent cx="3419475" cy="361950"/>
                <wp:effectExtent l="0" t="0" r="9525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19475" cy="361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6BA9823E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9C1D36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International Expo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6.5pt;margin-top:1.5pt;width:269.25pt;height:28.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" stroked="f">
                <v:textbox>
                  <w:txbxContent>
                    <w:p w14:paraId="2C4C9162" w14:textId="6BA9823E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9C1D36">
                        <w:rPr>
                          <w:b/>
                          <w:bCs/>
                          <w:sz w:val="32"/>
                          <w:szCs w:val="32"/>
                        </w:rPr>
                        <w:t>International Expo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8056A7"/>
    <w:rsid w:val="009C1D36"/>
    <w:rsid w:val="00A1017F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3:53:00Z</dcterms:modified>
</cp:coreProperties>
</file>